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46FCF" w:rsidRDefault="00B46FCF">
      <w:pPr>
        <w:rPr>
          <w:rFonts w:hint="eastAsia"/>
        </w:rPr>
      </w:pPr>
    </w:p>
    <w:p w:rsidR="0014495E" w:rsidRDefault="0014495E" w:rsidP="0014495E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测试</w:t>
      </w:r>
      <w:r>
        <w:rPr>
          <w:rFonts w:hint="eastAsia"/>
        </w:rPr>
        <w:t>目标</w:t>
      </w:r>
    </w:p>
    <w:p w:rsidR="00C024AC" w:rsidRDefault="00F5790E" w:rsidP="00F5790E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验证功能配置舒适度</w:t>
      </w:r>
    </w:p>
    <w:p w:rsidR="00F5790E" w:rsidRDefault="00F5790E" w:rsidP="00F5790E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验证开发过程难易度</w:t>
      </w:r>
    </w:p>
    <w:p w:rsidR="00F5790E" w:rsidRDefault="00F5790E" w:rsidP="00F5790E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验证系统性能（注意包括科室、医生、排班三个</w:t>
      </w:r>
      <w:r w:rsidR="00BE3CF1">
        <w:rPr>
          <w:rFonts w:hint="eastAsia"/>
        </w:rPr>
        <w:t>主要</w:t>
      </w:r>
      <w:r>
        <w:rPr>
          <w:rFonts w:hint="eastAsia"/>
        </w:rPr>
        <w:t>业务）</w:t>
      </w:r>
    </w:p>
    <w:p w:rsidR="00AA443C" w:rsidRDefault="00AA443C" w:rsidP="00AA443C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满足系统在一千个医院客户下面的正常运行</w:t>
      </w:r>
    </w:p>
    <w:p w:rsidR="00AA443C" w:rsidRDefault="00AA443C" w:rsidP="00AA443C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满足单一医院在业务数据一千条下面的正常运行</w:t>
      </w:r>
    </w:p>
    <w:p w:rsidR="00AA443C" w:rsidRDefault="00AA443C" w:rsidP="00AA443C">
      <w:pPr>
        <w:pStyle w:val="a5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拥有较好的处理速度</w:t>
      </w:r>
      <w:r w:rsidR="00924ABC">
        <w:rPr>
          <w:rFonts w:hint="eastAsia"/>
        </w:rPr>
        <w:t>（三百万数据总耗时，平均耗时）</w:t>
      </w:r>
    </w:p>
    <w:p w:rsidR="0077364C" w:rsidRDefault="0077364C" w:rsidP="00F5790E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验证发布完整性</w:t>
      </w:r>
    </w:p>
    <w:p w:rsidR="00C024AC" w:rsidRDefault="00C024AC" w:rsidP="00C024A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测试</w:t>
      </w:r>
      <w:r w:rsidR="0021534B">
        <w:rPr>
          <w:rFonts w:hint="eastAsia"/>
        </w:rPr>
        <w:t>内容</w:t>
      </w:r>
    </w:p>
    <w:p w:rsidR="0011404E" w:rsidRDefault="003304EF" w:rsidP="0011404E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数据上传</w:t>
      </w:r>
    </w:p>
    <w:p w:rsidR="0021534B" w:rsidRDefault="0021534B" w:rsidP="0021534B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基本工具</w:t>
      </w:r>
    </w:p>
    <w:p w:rsidR="0021534B" w:rsidRDefault="0021534B" w:rsidP="0021534B">
      <w:pPr>
        <w:pStyle w:val="a5"/>
        <w:ind w:left="1680" w:firstLineChars="0" w:firstLine="0"/>
        <w:rPr>
          <w:rFonts w:hint="eastAsia"/>
        </w:rPr>
      </w:pPr>
      <w:proofErr w:type="spellStart"/>
      <w:r w:rsidRPr="0021534B">
        <w:t>Jmeter</w:t>
      </w:r>
      <w:proofErr w:type="spellEnd"/>
      <w:r>
        <w:rPr>
          <w:rFonts w:hint="eastAsia"/>
        </w:rPr>
        <w:t>压力测试</w:t>
      </w:r>
      <w:r>
        <w:rPr>
          <w:rFonts w:hint="eastAsia"/>
        </w:rPr>
        <w:t>，</w:t>
      </w:r>
    </w:p>
    <w:p w:rsidR="0021534B" w:rsidRDefault="0021534B" w:rsidP="0021534B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数据量</w:t>
      </w:r>
    </w:p>
    <w:p w:rsidR="0021534B" w:rsidRDefault="0021534B" w:rsidP="0021534B">
      <w:pPr>
        <w:pStyle w:val="a5"/>
        <w:ind w:left="1680" w:firstLineChars="0" w:firstLine="0"/>
        <w:rPr>
          <w:rFonts w:hint="eastAsia"/>
        </w:rPr>
      </w:pPr>
      <w:r>
        <w:rPr>
          <w:rFonts w:hint="eastAsia"/>
        </w:rPr>
        <w:t>医院：</w:t>
      </w:r>
      <w:r>
        <w:rPr>
          <w:rFonts w:hint="eastAsia"/>
        </w:rPr>
        <w:t>1,000</w:t>
      </w:r>
      <w:r>
        <w:rPr>
          <w:rFonts w:hint="eastAsia"/>
        </w:rPr>
        <w:t>家</w:t>
      </w:r>
    </w:p>
    <w:p w:rsidR="0021534B" w:rsidRDefault="0021534B" w:rsidP="0021534B">
      <w:pPr>
        <w:pStyle w:val="a5"/>
        <w:ind w:left="1680" w:firstLineChars="0" w:firstLine="0"/>
        <w:rPr>
          <w:rFonts w:hint="eastAsia"/>
        </w:rPr>
      </w:pPr>
      <w:r>
        <w:rPr>
          <w:rFonts w:hint="eastAsia"/>
        </w:rPr>
        <w:t>科室</w:t>
      </w:r>
      <w:r>
        <w:rPr>
          <w:rFonts w:hint="eastAsia"/>
        </w:rPr>
        <w:t>：</w:t>
      </w:r>
      <w:r>
        <w:rPr>
          <w:rFonts w:hint="eastAsia"/>
        </w:rPr>
        <w:t>100</w:t>
      </w:r>
      <w:r>
        <w:rPr>
          <w:rFonts w:hint="eastAsia"/>
        </w:rPr>
        <w:t>个</w:t>
      </w:r>
    </w:p>
    <w:p w:rsidR="0021534B" w:rsidRDefault="0021534B" w:rsidP="0021534B">
      <w:pPr>
        <w:pStyle w:val="a5"/>
        <w:ind w:left="1680" w:firstLineChars="0" w:firstLine="0"/>
        <w:rPr>
          <w:rFonts w:hint="eastAsia"/>
        </w:rPr>
      </w:pPr>
      <w:r>
        <w:rPr>
          <w:rFonts w:hint="eastAsia"/>
        </w:rPr>
        <w:t>医生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,</w:t>
      </w:r>
      <w:r>
        <w:rPr>
          <w:rFonts w:hint="eastAsia"/>
        </w:rPr>
        <w:t>000</w:t>
      </w:r>
      <w:r>
        <w:rPr>
          <w:rFonts w:hint="eastAsia"/>
        </w:rPr>
        <w:t>名</w:t>
      </w:r>
    </w:p>
    <w:p w:rsidR="0021534B" w:rsidRDefault="0021534B" w:rsidP="0021534B">
      <w:pPr>
        <w:pStyle w:val="a5"/>
        <w:ind w:left="1680" w:firstLineChars="0" w:firstLine="0"/>
        <w:rPr>
          <w:rFonts w:hint="eastAsia"/>
        </w:rPr>
      </w:pPr>
      <w:r>
        <w:rPr>
          <w:rFonts w:hint="eastAsia"/>
        </w:rPr>
        <w:t>排班：</w:t>
      </w:r>
      <w:r>
        <w:rPr>
          <w:rFonts w:hint="eastAsia"/>
        </w:rPr>
        <w:t>1</w:t>
      </w:r>
      <w:r w:rsidR="003D3E00">
        <w:rPr>
          <w:rFonts w:hint="eastAsia"/>
        </w:rPr>
        <w:t>0</w:t>
      </w:r>
      <w:r>
        <w:rPr>
          <w:rFonts w:hint="eastAsia"/>
        </w:rPr>
        <w:t>,000</w:t>
      </w:r>
      <w:r>
        <w:rPr>
          <w:rFonts w:hint="eastAsia"/>
        </w:rPr>
        <w:t>条</w:t>
      </w:r>
    </w:p>
    <w:p w:rsidR="003304EF" w:rsidRDefault="003304EF" w:rsidP="0011404E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数据处理</w:t>
      </w:r>
    </w:p>
    <w:p w:rsidR="003D3E00" w:rsidRDefault="003D3E00" w:rsidP="003D3E00">
      <w:pPr>
        <w:ind w:left="420" w:firstLine="420"/>
        <w:rPr>
          <w:rFonts w:hint="eastAsia"/>
        </w:rPr>
      </w:pPr>
      <w:r>
        <w:rPr>
          <w:rFonts w:hint="eastAsia"/>
        </w:rPr>
        <w:t>由于作业计划基于时间顺序调用，在前一业务没有完成情况下，后续任务容易发生异常，因此在实施配置过程中要注意时间先后顺序</w:t>
      </w:r>
      <w:r w:rsidR="005048F7">
        <w:rPr>
          <w:rFonts w:hint="eastAsia"/>
        </w:rPr>
        <w:t>以及任务处理间隔。</w:t>
      </w:r>
      <w:r w:rsidR="009D274F">
        <w:rPr>
          <w:rFonts w:hint="eastAsia"/>
        </w:rPr>
        <w:t>顺序参考如下：</w:t>
      </w:r>
    </w:p>
    <w:p w:rsidR="003D3E00" w:rsidRDefault="003D3E00" w:rsidP="003D3E00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科室</w:t>
      </w:r>
    </w:p>
    <w:p w:rsidR="003D3E00" w:rsidRDefault="003D3E00" w:rsidP="003D3E00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医生</w:t>
      </w:r>
    </w:p>
    <w:p w:rsidR="003D3E00" w:rsidRDefault="003D3E00" w:rsidP="003D3E00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排班</w:t>
      </w:r>
    </w:p>
    <w:p w:rsidR="00FA12AC" w:rsidRDefault="00FA12AC" w:rsidP="00FA12AC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压力测试</w:t>
      </w:r>
    </w:p>
    <w:p w:rsidR="00FA12AC" w:rsidRDefault="00534478" w:rsidP="003D3E00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bookmarkStart w:id="0" w:name="_GoBack"/>
      <w:bookmarkEnd w:id="0"/>
      <w:r>
        <w:rPr>
          <w:rFonts w:hint="eastAsia"/>
        </w:rPr>
        <w:t>大</w:t>
      </w:r>
      <w:r w:rsidR="00C53B56">
        <w:rPr>
          <w:rFonts w:hint="eastAsia"/>
        </w:rPr>
        <w:t>数据</w:t>
      </w:r>
      <w:r>
        <w:rPr>
          <w:rFonts w:hint="eastAsia"/>
        </w:rPr>
        <w:t>处理</w:t>
      </w:r>
    </w:p>
    <w:p w:rsidR="00C024AC" w:rsidRDefault="00C024AC" w:rsidP="00C024A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测试数据准备</w:t>
      </w:r>
    </w:p>
    <w:p w:rsidR="00CC6322" w:rsidRDefault="00CC6322" w:rsidP="00CC6322">
      <w:pPr>
        <w:ind w:left="420"/>
        <w:rPr>
          <w:rFonts w:hint="eastAsia"/>
        </w:rPr>
      </w:pPr>
      <w:r>
        <w:rPr>
          <w:rFonts w:hint="eastAsia"/>
        </w:rPr>
        <w:t>利用</w:t>
      </w:r>
      <w:r w:rsidRPr="00CC6322">
        <w:t>HS-MED-Hospital-</w:t>
      </w:r>
      <w:proofErr w:type="spellStart"/>
      <w:r w:rsidRPr="00CC6322">
        <w:t>SendData</w:t>
      </w:r>
      <w:proofErr w:type="spellEnd"/>
      <w:r>
        <w:rPr>
          <w:rFonts w:hint="eastAsia"/>
        </w:rPr>
        <w:t>工程来模拟生成数据</w:t>
      </w:r>
      <w:r w:rsidR="00C40782">
        <w:rPr>
          <w:rFonts w:hint="eastAsia"/>
        </w:rPr>
        <w:t>，测试数据为</w:t>
      </w:r>
      <w:r w:rsidR="00C40782">
        <w:rPr>
          <w:rFonts w:hint="eastAsia"/>
        </w:rPr>
        <w:t>JSON</w:t>
      </w:r>
      <w:r w:rsidR="00C40782">
        <w:rPr>
          <w:rFonts w:hint="eastAsia"/>
        </w:rPr>
        <w:t>格式</w:t>
      </w:r>
    </w:p>
    <w:p w:rsidR="00CC6322" w:rsidRDefault="00857CEB" w:rsidP="00CC6322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对接</w:t>
      </w:r>
      <w:r w:rsidR="00C40782">
        <w:rPr>
          <w:rFonts w:hint="eastAsia"/>
        </w:rPr>
        <w:t>数据对象</w:t>
      </w:r>
    </w:p>
    <w:p w:rsidR="00C40782" w:rsidRDefault="00C40782" w:rsidP="00C40782">
      <w:pPr>
        <w:pStyle w:val="a5"/>
        <w:numPr>
          <w:ilvl w:val="2"/>
          <w:numId w:val="1"/>
        </w:numPr>
        <w:ind w:firstLineChars="0"/>
      </w:pPr>
      <w:proofErr w:type="spellStart"/>
      <w:r>
        <w:t>com.hundsun.med.access.o.Department</w:t>
      </w:r>
      <w:proofErr w:type="spellEnd"/>
      <w:r>
        <w:t>;</w:t>
      </w:r>
    </w:p>
    <w:p w:rsidR="00C40782" w:rsidRDefault="00C40782" w:rsidP="00C40782">
      <w:pPr>
        <w:pStyle w:val="a5"/>
        <w:numPr>
          <w:ilvl w:val="2"/>
          <w:numId w:val="1"/>
        </w:numPr>
        <w:ind w:firstLineChars="0"/>
      </w:pPr>
      <w:proofErr w:type="spellStart"/>
      <w:r>
        <w:t>com.hundsun.med.access.o.Doctor</w:t>
      </w:r>
      <w:proofErr w:type="spellEnd"/>
      <w:r>
        <w:t>;</w:t>
      </w:r>
    </w:p>
    <w:p w:rsidR="00C40782" w:rsidRDefault="00C40782" w:rsidP="00C40782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proofErr w:type="spellStart"/>
      <w:r>
        <w:t>com.hundsun.med.access.o.Scheduling</w:t>
      </w:r>
      <w:proofErr w:type="spellEnd"/>
      <w:r>
        <w:t>;</w:t>
      </w:r>
    </w:p>
    <w:p w:rsidR="00C40782" w:rsidRDefault="00857CEB" w:rsidP="00CC6322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对接医院定义</w:t>
      </w:r>
    </w:p>
    <w:p w:rsidR="00C024AC" w:rsidRDefault="00C024AC" w:rsidP="00C024AC">
      <w:pPr>
        <w:pStyle w:val="a5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测试用例</w:t>
      </w:r>
    </w:p>
    <w:p w:rsidR="00C35DE3" w:rsidRDefault="00C35DE3" w:rsidP="00C35DE3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业务流程图</w:t>
      </w:r>
    </w:p>
    <w:p w:rsidR="00EB2336" w:rsidRDefault="00EB2336" w:rsidP="00EB2336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r w:rsidRPr="00EB2336">
        <w:rPr>
          <w:rFonts w:hint="eastAsia"/>
        </w:rPr>
        <w:t>科室同步</w:t>
      </w:r>
    </w:p>
    <w:p w:rsidR="00EB2336" w:rsidRDefault="00505B9C" w:rsidP="00505B9C">
      <w:pPr>
        <w:rPr>
          <w:rFonts w:hint="eastAsia"/>
        </w:rPr>
      </w:pPr>
      <w:r>
        <w:object w:dxaOrig="11064" w:dyaOrig="12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8pt;height:479.25pt" o:ole="">
            <v:imagedata r:id="rId8" o:title=""/>
          </v:shape>
          <o:OLEObject Type="Embed" ProgID="Visio.Drawing.11" ShapeID="_x0000_i1025" DrawAspect="Content" ObjectID="_1484397765" r:id="rId9"/>
        </w:object>
      </w:r>
    </w:p>
    <w:p w:rsidR="00C35DE3" w:rsidRDefault="00EB2336" w:rsidP="00EB2336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r w:rsidRPr="00EB2336">
        <w:rPr>
          <w:rFonts w:hint="eastAsia"/>
        </w:rPr>
        <w:t>医生同步</w:t>
      </w:r>
    </w:p>
    <w:p w:rsidR="00EB2336" w:rsidRDefault="00505B9C" w:rsidP="00505B9C">
      <w:pPr>
        <w:rPr>
          <w:rFonts w:hint="eastAsia"/>
        </w:rPr>
      </w:pPr>
      <w:r>
        <w:object w:dxaOrig="24716" w:dyaOrig="13181">
          <v:shape id="_x0000_i1027" type="#_x0000_t75" style="width:408pt;height:217.5pt" o:ole="">
            <v:imagedata r:id="rId10" o:title=""/>
          </v:shape>
          <o:OLEObject Type="Embed" ProgID="Visio.Drawing.11" ShapeID="_x0000_i1027" DrawAspect="Content" ObjectID="_1484397766" r:id="rId11"/>
        </w:object>
      </w:r>
    </w:p>
    <w:p w:rsidR="00EB2336" w:rsidRDefault="00EB2336" w:rsidP="00EB2336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r w:rsidRPr="00EB2336">
        <w:rPr>
          <w:rFonts w:hint="eastAsia"/>
        </w:rPr>
        <w:t>排班同步</w:t>
      </w:r>
    </w:p>
    <w:p w:rsidR="00EB2336" w:rsidRDefault="00EB2336" w:rsidP="00505B9C">
      <w:pPr>
        <w:rPr>
          <w:rFonts w:hint="eastAsia"/>
        </w:rPr>
      </w:pPr>
      <w:r>
        <w:object w:dxaOrig="9721" w:dyaOrig="6830">
          <v:shape id="_x0000_i1026" type="#_x0000_t75" style="width:414.75pt;height:291.75pt" o:ole="">
            <v:imagedata r:id="rId12" o:title=""/>
          </v:shape>
          <o:OLEObject Type="Embed" ProgID="Visio.Drawing.11" ShapeID="_x0000_i1026" DrawAspect="Content" ObjectID="_1484397767" r:id="rId13"/>
        </w:object>
      </w:r>
    </w:p>
    <w:p w:rsidR="00C35DE3" w:rsidRDefault="00C35DE3" w:rsidP="00C35DE3">
      <w:pPr>
        <w:pStyle w:val="a5"/>
        <w:numPr>
          <w:ilvl w:val="1"/>
          <w:numId w:val="1"/>
        </w:numPr>
        <w:ind w:firstLineChars="0"/>
        <w:rPr>
          <w:rFonts w:hint="eastAsia"/>
        </w:rPr>
      </w:pPr>
      <w:r>
        <w:rPr>
          <w:rFonts w:hint="eastAsia"/>
        </w:rPr>
        <w:t>测试用例</w:t>
      </w:r>
    </w:p>
    <w:p w:rsidR="00EB2336" w:rsidRDefault="001720E9" w:rsidP="001720E9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r w:rsidRPr="001720E9">
        <w:rPr>
          <w:rFonts w:hint="eastAsia"/>
        </w:rPr>
        <w:t>科室同步</w:t>
      </w:r>
    </w:p>
    <w:tbl>
      <w:tblPr>
        <w:tblStyle w:val="a6"/>
        <w:tblW w:w="8472" w:type="dxa"/>
        <w:tblLook w:val="04A0" w:firstRow="1" w:lastRow="0" w:firstColumn="1" w:lastColumn="0" w:noHBand="0" w:noVBand="1"/>
      </w:tblPr>
      <w:tblGrid>
        <w:gridCol w:w="816"/>
        <w:gridCol w:w="3520"/>
        <w:gridCol w:w="2586"/>
        <w:gridCol w:w="1550"/>
      </w:tblGrid>
      <w:tr w:rsidR="00590696" w:rsidTr="00801A05">
        <w:tc>
          <w:tcPr>
            <w:tcW w:w="816" w:type="dxa"/>
            <w:shd w:val="clear" w:color="auto" w:fill="B8CCE4" w:themeFill="accent1" w:themeFillTint="66"/>
          </w:tcPr>
          <w:p w:rsidR="00590696" w:rsidRDefault="007C43F2" w:rsidP="00A148E1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分类</w:t>
            </w:r>
          </w:p>
        </w:tc>
        <w:tc>
          <w:tcPr>
            <w:tcW w:w="3520" w:type="dxa"/>
            <w:shd w:val="clear" w:color="auto" w:fill="B8CCE4" w:themeFill="accent1" w:themeFillTint="66"/>
          </w:tcPr>
          <w:p w:rsidR="00590696" w:rsidRDefault="007C43F2" w:rsidP="00801A05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内容</w:t>
            </w:r>
          </w:p>
        </w:tc>
        <w:tc>
          <w:tcPr>
            <w:tcW w:w="2586" w:type="dxa"/>
            <w:shd w:val="clear" w:color="auto" w:fill="B8CCE4" w:themeFill="accent1" w:themeFillTint="66"/>
          </w:tcPr>
          <w:p w:rsidR="00590696" w:rsidRDefault="007C43F2" w:rsidP="00801A05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1550" w:type="dxa"/>
            <w:shd w:val="clear" w:color="auto" w:fill="B8CCE4" w:themeFill="accent1" w:themeFillTint="66"/>
          </w:tcPr>
          <w:p w:rsidR="00590696" w:rsidRDefault="007C43F2" w:rsidP="00801A05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结果状态</w:t>
            </w:r>
          </w:p>
        </w:tc>
      </w:tr>
      <w:tr w:rsidR="00590696" w:rsidTr="00801A05">
        <w:tc>
          <w:tcPr>
            <w:tcW w:w="816" w:type="dxa"/>
          </w:tcPr>
          <w:p w:rsidR="00590696" w:rsidRPr="00F3482B" w:rsidRDefault="001758E6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</w:t>
            </w:r>
          </w:p>
        </w:tc>
        <w:tc>
          <w:tcPr>
            <w:tcW w:w="3520" w:type="dxa"/>
          </w:tcPr>
          <w:p w:rsidR="00590696" w:rsidRPr="00F3482B" w:rsidRDefault="001758E6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不存在</w:t>
            </w:r>
          </w:p>
        </w:tc>
        <w:tc>
          <w:tcPr>
            <w:tcW w:w="2586" w:type="dxa"/>
          </w:tcPr>
          <w:p w:rsidR="00590696" w:rsidRPr="00F3482B" w:rsidRDefault="00590696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590696" w:rsidRPr="00F3482B" w:rsidRDefault="001758E6" w:rsidP="00801A05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不接收</w:t>
            </w:r>
          </w:p>
        </w:tc>
      </w:tr>
      <w:tr w:rsidR="00590696" w:rsidTr="00801A05">
        <w:tc>
          <w:tcPr>
            <w:tcW w:w="816" w:type="dxa"/>
          </w:tcPr>
          <w:p w:rsidR="00590696" w:rsidRPr="00F3482B" w:rsidRDefault="001758E6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</w:t>
            </w:r>
          </w:p>
        </w:tc>
        <w:tc>
          <w:tcPr>
            <w:tcW w:w="3520" w:type="dxa"/>
          </w:tcPr>
          <w:p w:rsidR="00590696" w:rsidRPr="00F3482B" w:rsidRDefault="001758E6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存在对接未开启</w:t>
            </w:r>
          </w:p>
        </w:tc>
        <w:tc>
          <w:tcPr>
            <w:tcW w:w="2586" w:type="dxa"/>
          </w:tcPr>
          <w:p w:rsidR="00590696" w:rsidRPr="00F3482B" w:rsidRDefault="00590696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590696" w:rsidRPr="00F3482B" w:rsidRDefault="001758E6" w:rsidP="00801A05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不接收</w:t>
            </w:r>
          </w:p>
        </w:tc>
      </w:tr>
      <w:tr w:rsidR="00590696" w:rsidTr="00801A05">
        <w:tc>
          <w:tcPr>
            <w:tcW w:w="816" w:type="dxa"/>
          </w:tcPr>
          <w:p w:rsidR="00590696" w:rsidRPr="00F3482B" w:rsidRDefault="001758E6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</w:t>
            </w:r>
          </w:p>
        </w:tc>
        <w:tc>
          <w:tcPr>
            <w:tcW w:w="3520" w:type="dxa"/>
          </w:tcPr>
          <w:p w:rsidR="00590696" w:rsidRPr="00F3482B" w:rsidRDefault="001758E6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存在对接开启</w:t>
            </w:r>
          </w:p>
        </w:tc>
        <w:tc>
          <w:tcPr>
            <w:tcW w:w="2586" w:type="dxa"/>
          </w:tcPr>
          <w:p w:rsidR="00590696" w:rsidRPr="00F3482B" w:rsidRDefault="00590696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590696" w:rsidRPr="00F3482B" w:rsidRDefault="001758E6" w:rsidP="00801A05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</w:t>
            </w:r>
          </w:p>
        </w:tc>
      </w:tr>
      <w:tr w:rsidR="00590696" w:rsidTr="00801A05">
        <w:tc>
          <w:tcPr>
            <w:tcW w:w="816" w:type="dxa"/>
          </w:tcPr>
          <w:p w:rsidR="00590696" w:rsidRPr="00F3482B" w:rsidRDefault="001758E6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590696" w:rsidRPr="00F3482B" w:rsidRDefault="00F21E50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对接</w:t>
            </w:r>
            <w:r w:rsidR="00BC45DF"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不存在</w:t>
            </w:r>
          </w:p>
        </w:tc>
        <w:tc>
          <w:tcPr>
            <w:tcW w:w="2586" w:type="dxa"/>
          </w:tcPr>
          <w:p w:rsidR="00590696" w:rsidRPr="00F3482B" w:rsidRDefault="00590696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590696" w:rsidRPr="00F3482B" w:rsidRDefault="00BC45DF" w:rsidP="00801A05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任务结束</w:t>
            </w:r>
          </w:p>
        </w:tc>
      </w:tr>
      <w:tr w:rsidR="00E90B57" w:rsidTr="00801A05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对接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存在</w:t>
            </w:r>
          </w:p>
        </w:tc>
        <w:tc>
          <w:tcPr>
            <w:tcW w:w="2586" w:type="dxa"/>
          </w:tcPr>
          <w:p w:rsidR="00E90B57" w:rsidRPr="00F3482B" w:rsidRDefault="00E90B57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E90B57" w:rsidRPr="00F3482B" w:rsidRDefault="00E90B57" w:rsidP="00801A05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任务处理</w:t>
            </w:r>
          </w:p>
        </w:tc>
      </w:tr>
      <w:tr w:rsidR="00E90B57" w:rsidRPr="00FC4CB6" w:rsidTr="00801A05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 xml:space="preserve">    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ID、对接ID查找等于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1</w:t>
            </w:r>
          </w:p>
        </w:tc>
        <w:tc>
          <w:tcPr>
            <w:tcW w:w="2586" w:type="dxa"/>
          </w:tcPr>
          <w:p w:rsidR="00E90B57" w:rsidRPr="00F3482B" w:rsidRDefault="00E90B57" w:rsidP="0055763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更新指定科室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name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update_time</w:t>
            </w:r>
            <w:proofErr w:type="spellEnd"/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state</w:t>
            </w:r>
          </w:p>
        </w:tc>
        <w:tc>
          <w:tcPr>
            <w:tcW w:w="1550" w:type="dxa"/>
          </w:tcPr>
          <w:p w:rsidR="00E90B57" w:rsidRPr="00F3482B" w:rsidRDefault="00E90B57" w:rsidP="00801A05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同步更新</w:t>
            </w:r>
          </w:p>
        </w:tc>
      </w:tr>
      <w:tr w:rsidR="00E90B57" w:rsidRPr="00FC4CB6" w:rsidTr="00801A05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lastRenderedPageBreak/>
              <w:t>处理</w:t>
            </w:r>
          </w:p>
        </w:tc>
        <w:tc>
          <w:tcPr>
            <w:tcW w:w="3520" w:type="dxa"/>
          </w:tcPr>
          <w:p w:rsidR="00E90B57" w:rsidRPr="00F3482B" w:rsidRDefault="00E90B57" w:rsidP="00F3482B">
            <w:pPr>
              <w:pStyle w:val="a5"/>
              <w:ind w:firstLine="4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ID、对接ID查找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大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于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1</w:t>
            </w:r>
          </w:p>
        </w:tc>
        <w:tc>
          <w:tcPr>
            <w:tcW w:w="2586" w:type="dxa"/>
          </w:tcPr>
          <w:p w:rsidR="00E90B57" w:rsidRPr="00F3482B" w:rsidRDefault="00E90B57" w:rsidP="00590696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E90B57" w:rsidRPr="00F3482B" w:rsidRDefault="00E90B57" w:rsidP="00801A0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插入错误日志</w:t>
            </w:r>
          </w:p>
        </w:tc>
      </w:tr>
      <w:tr w:rsidR="00E90B57" w:rsidTr="00801A05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 xml:space="preserve">    医院ID、对接ID查找等于0</w:t>
            </w:r>
          </w:p>
        </w:tc>
        <w:tc>
          <w:tcPr>
            <w:tcW w:w="2586" w:type="dxa"/>
          </w:tcPr>
          <w:p w:rsidR="00E90B57" w:rsidRPr="00F3482B" w:rsidRDefault="00E90B57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进入下一步</w:t>
            </w:r>
          </w:p>
        </w:tc>
        <w:tc>
          <w:tcPr>
            <w:tcW w:w="1550" w:type="dxa"/>
          </w:tcPr>
          <w:p w:rsidR="00E90B57" w:rsidRPr="00F3482B" w:rsidRDefault="00E90B57" w:rsidP="00801A05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</w:tr>
      <w:tr w:rsidR="00E90B57" w:rsidRPr="00592EE0" w:rsidTr="00801A05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F3482B">
            <w:pPr>
              <w:pStyle w:val="a5"/>
              <w:ind w:firstLineChars="400" w:firstLine="8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ID、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名称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查找等于1</w:t>
            </w:r>
          </w:p>
        </w:tc>
        <w:tc>
          <w:tcPr>
            <w:tcW w:w="2586" w:type="dxa"/>
          </w:tcPr>
          <w:p w:rsidR="00E90B57" w:rsidRPr="00F3482B" w:rsidRDefault="00E90B57" w:rsidP="0055763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更新科室指的是根据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hos_id,name</w:t>
            </w:r>
            <w:proofErr w:type="spellEnd"/>
          </w:p>
          <w:p w:rsidR="00E90B57" w:rsidRPr="00F3482B" w:rsidRDefault="00E90B57" w:rsidP="0055763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更新指定科室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update_time</w:t>
            </w:r>
            <w:proofErr w:type="spellEnd"/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state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access_dept_id</w:t>
            </w:r>
            <w:proofErr w:type="spellEnd"/>
          </w:p>
        </w:tc>
        <w:tc>
          <w:tcPr>
            <w:tcW w:w="1550" w:type="dxa"/>
          </w:tcPr>
          <w:p w:rsidR="00E90B57" w:rsidRPr="00F3482B" w:rsidRDefault="00E90B57" w:rsidP="00801A05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更新科室</w:t>
            </w:r>
          </w:p>
        </w:tc>
      </w:tr>
      <w:tr w:rsidR="00E90B57" w:rsidRPr="00592EE0" w:rsidTr="00801A05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F3482B">
            <w:pPr>
              <w:pStyle w:val="a5"/>
              <w:ind w:firstLineChars="400" w:firstLine="8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ID、名称查找大于1</w:t>
            </w:r>
          </w:p>
        </w:tc>
        <w:tc>
          <w:tcPr>
            <w:tcW w:w="2586" w:type="dxa"/>
          </w:tcPr>
          <w:p w:rsidR="00E90B57" w:rsidRPr="00F3482B" w:rsidRDefault="00E90B57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E90B57" w:rsidRPr="00F3482B" w:rsidRDefault="00E90B57" w:rsidP="00801A05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插入错误日志</w:t>
            </w:r>
          </w:p>
        </w:tc>
      </w:tr>
      <w:tr w:rsidR="00E90B57" w:rsidRPr="00592EE0" w:rsidTr="00801A05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F3482B">
            <w:pPr>
              <w:autoSpaceDE w:val="0"/>
              <w:autoSpaceDN w:val="0"/>
              <w:adjustRightInd w:val="0"/>
              <w:spacing w:line="288" w:lineRule="auto"/>
              <w:ind w:firstLineChars="350" w:firstLine="7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ID、名称查找等于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0</w:t>
            </w:r>
          </w:p>
        </w:tc>
        <w:tc>
          <w:tcPr>
            <w:tcW w:w="2586" w:type="dxa"/>
          </w:tcPr>
          <w:p w:rsidR="00E90B57" w:rsidRPr="00F3482B" w:rsidRDefault="00E90B57" w:rsidP="0055763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新增科室指的是新增科室信息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,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包含字段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：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hos_id,name</w:t>
            </w:r>
            <w:proofErr w:type="spellEnd"/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update_time</w:t>
            </w:r>
            <w:proofErr w:type="spellEnd"/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state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access_dept_id</w:t>
            </w:r>
            <w:proofErr w:type="spellEnd"/>
          </w:p>
        </w:tc>
        <w:tc>
          <w:tcPr>
            <w:tcW w:w="1550" w:type="dxa"/>
          </w:tcPr>
          <w:p w:rsidR="00E90B57" w:rsidRPr="00F3482B" w:rsidRDefault="00E90B57" w:rsidP="00801A05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科室添加成功</w:t>
            </w:r>
          </w:p>
        </w:tc>
      </w:tr>
    </w:tbl>
    <w:p w:rsidR="00590696" w:rsidRDefault="00590696" w:rsidP="00590696">
      <w:pPr>
        <w:pStyle w:val="a5"/>
        <w:ind w:left="1260" w:firstLineChars="0" w:firstLine="0"/>
        <w:rPr>
          <w:rFonts w:hint="eastAsia"/>
        </w:rPr>
      </w:pPr>
    </w:p>
    <w:p w:rsidR="00590696" w:rsidRDefault="00590696" w:rsidP="00590696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r w:rsidRPr="00590696">
        <w:rPr>
          <w:rFonts w:hint="eastAsia"/>
        </w:rPr>
        <w:t>医生同步</w:t>
      </w:r>
    </w:p>
    <w:tbl>
      <w:tblPr>
        <w:tblStyle w:val="a6"/>
        <w:tblW w:w="8472" w:type="dxa"/>
        <w:tblLook w:val="04A0" w:firstRow="1" w:lastRow="0" w:firstColumn="1" w:lastColumn="0" w:noHBand="0" w:noVBand="1"/>
      </w:tblPr>
      <w:tblGrid>
        <w:gridCol w:w="816"/>
        <w:gridCol w:w="3520"/>
        <w:gridCol w:w="2586"/>
        <w:gridCol w:w="1550"/>
      </w:tblGrid>
      <w:tr w:rsidR="00CB07C1" w:rsidTr="0060660A">
        <w:tc>
          <w:tcPr>
            <w:tcW w:w="816" w:type="dxa"/>
            <w:shd w:val="clear" w:color="auto" w:fill="B8CCE4" w:themeFill="accent1" w:themeFillTint="66"/>
          </w:tcPr>
          <w:p w:rsidR="00CB07C1" w:rsidRDefault="00CB07C1" w:rsidP="00A148E1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分类</w:t>
            </w:r>
          </w:p>
        </w:tc>
        <w:tc>
          <w:tcPr>
            <w:tcW w:w="3520" w:type="dxa"/>
            <w:shd w:val="clear" w:color="auto" w:fill="B8CCE4" w:themeFill="accent1" w:themeFillTint="66"/>
          </w:tcPr>
          <w:p w:rsidR="00CB07C1" w:rsidRDefault="00CB07C1" w:rsidP="0060660A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内容</w:t>
            </w:r>
          </w:p>
        </w:tc>
        <w:tc>
          <w:tcPr>
            <w:tcW w:w="2586" w:type="dxa"/>
            <w:shd w:val="clear" w:color="auto" w:fill="B8CCE4" w:themeFill="accent1" w:themeFillTint="66"/>
          </w:tcPr>
          <w:p w:rsidR="00CB07C1" w:rsidRDefault="00CB07C1" w:rsidP="0060660A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1550" w:type="dxa"/>
            <w:shd w:val="clear" w:color="auto" w:fill="B8CCE4" w:themeFill="accent1" w:themeFillTint="66"/>
          </w:tcPr>
          <w:p w:rsidR="00CB07C1" w:rsidRDefault="00CB07C1" w:rsidP="0060660A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结果状态</w:t>
            </w:r>
          </w:p>
        </w:tc>
      </w:tr>
      <w:tr w:rsidR="00CB07C1" w:rsidTr="0060660A">
        <w:tc>
          <w:tcPr>
            <w:tcW w:w="816" w:type="dxa"/>
          </w:tcPr>
          <w:p w:rsidR="00CB07C1" w:rsidRPr="00F3482B" w:rsidRDefault="00CB07C1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</w:t>
            </w:r>
          </w:p>
        </w:tc>
        <w:tc>
          <w:tcPr>
            <w:tcW w:w="3520" w:type="dxa"/>
          </w:tcPr>
          <w:p w:rsidR="00CB07C1" w:rsidRPr="00F3482B" w:rsidRDefault="00CB07C1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不存在</w:t>
            </w:r>
          </w:p>
        </w:tc>
        <w:tc>
          <w:tcPr>
            <w:tcW w:w="2586" w:type="dxa"/>
          </w:tcPr>
          <w:p w:rsidR="00CB07C1" w:rsidRPr="00F3482B" w:rsidRDefault="00CB07C1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CB07C1" w:rsidRPr="00F3482B" w:rsidRDefault="00CB07C1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不接收</w:t>
            </w:r>
          </w:p>
        </w:tc>
      </w:tr>
      <w:tr w:rsidR="00CB07C1" w:rsidTr="0060660A">
        <w:tc>
          <w:tcPr>
            <w:tcW w:w="816" w:type="dxa"/>
          </w:tcPr>
          <w:p w:rsidR="00CB07C1" w:rsidRPr="00F3482B" w:rsidRDefault="00CB07C1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</w:t>
            </w:r>
          </w:p>
        </w:tc>
        <w:tc>
          <w:tcPr>
            <w:tcW w:w="3520" w:type="dxa"/>
          </w:tcPr>
          <w:p w:rsidR="00CB07C1" w:rsidRPr="00F3482B" w:rsidRDefault="00CB07C1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存在对接未开启</w:t>
            </w:r>
          </w:p>
        </w:tc>
        <w:tc>
          <w:tcPr>
            <w:tcW w:w="2586" w:type="dxa"/>
          </w:tcPr>
          <w:p w:rsidR="00CB07C1" w:rsidRPr="00F3482B" w:rsidRDefault="00CB07C1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CB07C1" w:rsidRPr="00F3482B" w:rsidRDefault="00CB07C1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不接收</w:t>
            </w:r>
          </w:p>
        </w:tc>
      </w:tr>
      <w:tr w:rsidR="00CB07C1" w:rsidTr="0060660A">
        <w:tc>
          <w:tcPr>
            <w:tcW w:w="816" w:type="dxa"/>
          </w:tcPr>
          <w:p w:rsidR="00CB07C1" w:rsidRPr="00F3482B" w:rsidRDefault="00CB07C1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</w:t>
            </w:r>
          </w:p>
        </w:tc>
        <w:tc>
          <w:tcPr>
            <w:tcW w:w="3520" w:type="dxa"/>
          </w:tcPr>
          <w:p w:rsidR="00CB07C1" w:rsidRPr="00F3482B" w:rsidRDefault="00CB07C1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存在对接开启</w:t>
            </w:r>
          </w:p>
        </w:tc>
        <w:tc>
          <w:tcPr>
            <w:tcW w:w="2586" w:type="dxa"/>
          </w:tcPr>
          <w:p w:rsidR="00CB07C1" w:rsidRPr="00F3482B" w:rsidRDefault="00CB07C1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CB07C1" w:rsidRPr="00F3482B" w:rsidRDefault="00CB07C1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接收</w:t>
            </w:r>
          </w:p>
        </w:tc>
      </w:tr>
      <w:tr w:rsidR="00CB07C1" w:rsidTr="0060660A">
        <w:tc>
          <w:tcPr>
            <w:tcW w:w="816" w:type="dxa"/>
          </w:tcPr>
          <w:p w:rsidR="00CB07C1" w:rsidRPr="00F3482B" w:rsidRDefault="00CB07C1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CB07C1" w:rsidRPr="00F3482B" w:rsidRDefault="00F21E50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对接</w:t>
            </w:r>
            <w:r w:rsidR="00CB07C1"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不存在</w:t>
            </w:r>
          </w:p>
        </w:tc>
        <w:tc>
          <w:tcPr>
            <w:tcW w:w="2586" w:type="dxa"/>
          </w:tcPr>
          <w:p w:rsidR="00CB07C1" w:rsidRPr="00F3482B" w:rsidRDefault="00CB07C1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CB07C1" w:rsidRPr="00F3482B" w:rsidRDefault="00CB07C1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任务结束</w:t>
            </w:r>
          </w:p>
        </w:tc>
      </w:tr>
      <w:tr w:rsidR="00E90B57" w:rsidTr="0060660A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对接数据存在</w:t>
            </w:r>
          </w:p>
        </w:tc>
        <w:tc>
          <w:tcPr>
            <w:tcW w:w="2586" w:type="dxa"/>
          </w:tcPr>
          <w:p w:rsidR="00E90B57" w:rsidRPr="00F3482B" w:rsidRDefault="00E90B57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E90B57" w:rsidRPr="00F3482B" w:rsidRDefault="00E90B57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任务处理</w:t>
            </w:r>
          </w:p>
        </w:tc>
      </w:tr>
      <w:tr w:rsidR="00E90B57" w:rsidRPr="00FC4CB6" w:rsidTr="0060660A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 xml:space="preserve">    医院ID、对接ID查找等于1</w:t>
            </w:r>
          </w:p>
        </w:tc>
        <w:tc>
          <w:tcPr>
            <w:tcW w:w="2586" w:type="dxa"/>
          </w:tcPr>
          <w:p w:rsidR="00E90B57" w:rsidRPr="00F3482B" w:rsidRDefault="00E90B57" w:rsidP="00D77968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同步医生指的是根据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hos_id</w:t>
            </w:r>
            <w:proofErr w:type="spellEnd"/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access_doc_id</w:t>
            </w:r>
            <w:proofErr w:type="spellEnd"/>
          </w:p>
          <w:p w:rsidR="00E90B57" w:rsidRPr="00F3482B" w:rsidRDefault="00E90B57" w:rsidP="0060660A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,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更新指定医生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name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addr</w:t>
            </w:r>
            <w:proofErr w:type="spellEnd"/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title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good_at</w:t>
            </w:r>
            <w:proofErr w:type="spellEnd"/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phone_no</w:t>
            </w:r>
            <w:proofErr w:type="spellEnd"/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resume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remark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update_time</w:t>
            </w:r>
            <w:proofErr w:type="spellEnd"/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state</w:t>
            </w:r>
          </w:p>
        </w:tc>
        <w:tc>
          <w:tcPr>
            <w:tcW w:w="1550" w:type="dxa"/>
          </w:tcPr>
          <w:p w:rsidR="00E90B57" w:rsidRPr="00F3482B" w:rsidRDefault="00E90B57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同步更新</w:t>
            </w:r>
          </w:p>
        </w:tc>
      </w:tr>
      <w:tr w:rsidR="00E90B57" w:rsidRPr="00FC4CB6" w:rsidTr="0060660A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F3482B">
            <w:pPr>
              <w:autoSpaceDE w:val="0"/>
              <w:autoSpaceDN w:val="0"/>
              <w:adjustRightInd w:val="0"/>
              <w:spacing w:line="288" w:lineRule="auto"/>
              <w:ind w:firstLineChars="200" w:firstLine="4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检查判断科室医生关系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存在</w:t>
            </w:r>
          </w:p>
        </w:tc>
        <w:tc>
          <w:tcPr>
            <w:tcW w:w="2586" w:type="dxa"/>
          </w:tcPr>
          <w:p w:rsidR="00E90B57" w:rsidRPr="00F3482B" w:rsidRDefault="00E90B57" w:rsidP="00E90B5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通过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ept_id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和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oc_id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查找</w:t>
            </w:r>
          </w:p>
          <w:p w:rsidR="00E90B57" w:rsidRPr="00F3482B" w:rsidRDefault="00E90B57" w:rsidP="00E90B5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判断科室和医生的关联关系是否存在</w:t>
            </w:r>
          </w:p>
        </w:tc>
        <w:tc>
          <w:tcPr>
            <w:tcW w:w="1550" w:type="dxa"/>
          </w:tcPr>
          <w:p w:rsidR="00E90B57" w:rsidRPr="00F3482B" w:rsidRDefault="00E90B57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不处理</w:t>
            </w:r>
          </w:p>
        </w:tc>
      </w:tr>
      <w:tr w:rsidR="00E90B57" w:rsidRPr="00FC4CB6" w:rsidTr="0060660A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F3482B">
            <w:pPr>
              <w:autoSpaceDE w:val="0"/>
              <w:autoSpaceDN w:val="0"/>
              <w:adjustRightInd w:val="0"/>
              <w:spacing w:line="288" w:lineRule="auto"/>
              <w:ind w:firstLineChars="200" w:firstLine="4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检查判断科室医生关系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不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存在</w:t>
            </w:r>
          </w:p>
        </w:tc>
        <w:tc>
          <w:tcPr>
            <w:tcW w:w="2586" w:type="dxa"/>
          </w:tcPr>
          <w:p w:rsidR="00E90B57" w:rsidRPr="00F3482B" w:rsidRDefault="00E90B57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通过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ept_id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和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oc_id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查找</w:t>
            </w:r>
          </w:p>
          <w:p w:rsidR="00E90B57" w:rsidRPr="00F3482B" w:rsidRDefault="00E90B57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判断科室和医生的关联关系是否存在</w:t>
            </w:r>
          </w:p>
        </w:tc>
        <w:tc>
          <w:tcPr>
            <w:tcW w:w="1550" w:type="dxa"/>
          </w:tcPr>
          <w:p w:rsidR="00E90B57" w:rsidRPr="00F3482B" w:rsidRDefault="00E90B57" w:rsidP="00E90B5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新增科室、医生关联关系</w:t>
            </w:r>
          </w:p>
          <w:p w:rsidR="00E90B57" w:rsidRPr="00F3482B" w:rsidRDefault="00E90B57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</w:tr>
      <w:tr w:rsidR="00E90B57" w:rsidRPr="00FC4CB6" w:rsidTr="0060660A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F3482B">
            <w:pPr>
              <w:pStyle w:val="a5"/>
              <w:ind w:firstLine="4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ID、对接ID查找大于1</w:t>
            </w:r>
          </w:p>
        </w:tc>
        <w:tc>
          <w:tcPr>
            <w:tcW w:w="2586" w:type="dxa"/>
          </w:tcPr>
          <w:p w:rsidR="00E90B57" w:rsidRPr="00F3482B" w:rsidRDefault="00E90B57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E90B57" w:rsidRPr="00F3482B" w:rsidRDefault="00E90B57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插入错误日志</w:t>
            </w:r>
          </w:p>
        </w:tc>
      </w:tr>
      <w:tr w:rsidR="00E90B57" w:rsidTr="0060660A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 xml:space="preserve">    医院ID、对接ID查找等于0</w:t>
            </w:r>
          </w:p>
        </w:tc>
        <w:tc>
          <w:tcPr>
            <w:tcW w:w="2586" w:type="dxa"/>
          </w:tcPr>
          <w:p w:rsidR="00E90B57" w:rsidRPr="00F3482B" w:rsidRDefault="00E90B57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进入下一步</w:t>
            </w:r>
          </w:p>
        </w:tc>
        <w:tc>
          <w:tcPr>
            <w:tcW w:w="1550" w:type="dxa"/>
          </w:tcPr>
          <w:p w:rsidR="00E90B57" w:rsidRPr="00F3482B" w:rsidRDefault="00E90B57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</w:tr>
      <w:tr w:rsidR="00E90B57" w:rsidRPr="00592EE0" w:rsidTr="0060660A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F3482B">
            <w:pPr>
              <w:pStyle w:val="a5"/>
              <w:ind w:firstLineChars="400" w:firstLine="8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ID、名称查找等于1</w:t>
            </w:r>
          </w:p>
        </w:tc>
        <w:tc>
          <w:tcPr>
            <w:tcW w:w="2586" w:type="dxa"/>
          </w:tcPr>
          <w:p w:rsidR="00E90B57" w:rsidRPr="00F3482B" w:rsidRDefault="00ED4F47" w:rsidP="0060660A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更新医生指的是根据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hos_id</w:t>
            </w:r>
            <w:proofErr w:type="spellEnd"/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name,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更新指定医生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access_doc_id</w:t>
            </w:r>
            <w:proofErr w:type="spellEnd"/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addr</w:t>
            </w:r>
            <w:proofErr w:type="spellEnd"/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lastRenderedPageBreak/>
              <w:t>title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good_at</w:t>
            </w:r>
            <w:proofErr w:type="spellEnd"/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phone_no</w:t>
            </w:r>
            <w:proofErr w:type="spellEnd"/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resume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remark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proofErr w:type="spellStart"/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update_time</w:t>
            </w:r>
            <w:proofErr w:type="spellEnd"/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state</w:t>
            </w:r>
          </w:p>
        </w:tc>
        <w:tc>
          <w:tcPr>
            <w:tcW w:w="1550" w:type="dxa"/>
          </w:tcPr>
          <w:p w:rsidR="00ED4F47" w:rsidRPr="00F3482B" w:rsidRDefault="00ED4F47" w:rsidP="00ED4F47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lastRenderedPageBreak/>
              <w:t>更新医生</w:t>
            </w:r>
          </w:p>
          <w:p w:rsidR="00E90B57" w:rsidRPr="00F3482B" w:rsidRDefault="00E90B57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</w:tr>
      <w:tr w:rsidR="00F3482B" w:rsidRPr="00FC4CB6" w:rsidTr="0060660A">
        <w:tc>
          <w:tcPr>
            <w:tcW w:w="816" w:type="dxa"/>
          </w:tcPr>
          <w:p w:rsidR="00F3482B" w:rsidRPr="00F3482B" w:rsidRDefault="00F3482B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lastRenderedPageBreak/>
              <w:t>处理</w:t>
            </w:r>
          </w:p>
        </w:tc>
        <w:tc>
          <w:tcPr>
            <w:tcW w:w="3520" w:type="dxa"/>
          </w:tcPr>
          <w:p w:rsidR="00F3482B" w:rsidRPr="00F3482B" w:rsidRDefault="00F3482B" w:rsidP="00F3482B">
            <w:pPr>
              <w:autoSpaceDE w:val="0"/>
              <w:autoSpaceDN w:val="0"/>
              <w:adjustRightInd w:val="0"/>
              <w:spacing w:line="288" w:lineRule="auto"/>
              <w:ind w:firstLineChars="550" w:firstLine="11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检查判断科室医生关系存在</w:t>
            </w:r>
          </w:p>
        </w:tc>
        <w:tc>
          <w:tcPr>
            <w:tcW w:w="2586" w:type="dxa"/>
          </w:tcPr>
          <w:p w:rsidR="00F3482B" w:rsidRPr="00F3482B" w:rsidRDefault="00F3482B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通过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ept_id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和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oc_id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查找</w:t>
            </w:r>
          </w:p>
          <w:p w:rsidR="00F3482B" w:rsidRPr="00F3482B" w:rsidRDefault="00F3482B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判断科室和医生的关联关系是否存在</w:t>
            </w:r>
          </w:p>
        </w:tc>
        <w:tc>
          <w:tcPr>
            <w:tcW w:w="1550" w:type="dxa"/>
          </w:tcPr>
          <w:p w:rsidR="00F3482B" w:rsidRPr="00F3482B" w:rsidRDefault="00F3482B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不处理</w:t>
            </w:r>
          </w:p>
        </w:tc>
      </w:tr>
      <w:tr w:rsidR="00F3482B" w:rsidRPr="00FC4CB6" w:rsidTr="0060660A">
        <w:tc>
          <w:tcPr>
            <w:tcW w:w="816" w:type="dxa"/>
          </w:tcPr>
          <w:p w:rsidR="00F3482B" w:rsidRPr="00F3482B" w:rsidRDefault="00F3482B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F3482B" w:rsidRPr="00F3482B" w:rsidRDefault="00F3482B" w:rsidP="00F3482B">
            <w:pPr>
              <w:autoSpaceDE w:val="0"/>
              <w:autoSpaceDN w:val="0"/>
              <w:adjustRightInd w:val="0"/>
              <w:spacing w:line="288" w:lineRule="auto"/>
              <w:ind w:firstLineChars="550" w:firstLine="11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检查判断科室医生关系不存在</w:t>
            </w:r>
          </w:p>
        </w:tc>
        <w:tc>
          <w:tcPr>
            <w:tcW w:w="2586" w:type="dxa"/>
          </w:tcPr>
          <w:p w:rsidR="00F3482B" w:rsidRPr="00F3482B" w:rsidRDefault="00F3482B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通过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ept_id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和</w:t>
            </w:r>
            <w:r w:rsidRPr="00F3482B"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doc_id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查找</w:t>
            </w:r>
          </w:p>
          <w:p w:rsidR="00F3482B" w:rsidRPr="00F3482B" w:rsidRDefault="00F3482B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判断科室和医生的关联关系是否存在</w:t>
            </w:r>
          </w:p>
        </w:tc>
        <w:tc>
          <w:tcPr>
            <w:tcW w:w="1550" w:type="dxa"/>
          </w:tcPr>
          <w:p w:rsidR="00F3482B" w:rsidRPr="00F3482B" w:rsidRDefault="00F3482B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新增科室、医生关联关系</w:t>
            </w:r>
          </w:p>
          <w:p w:rsidR="00F3482B" w:rsidRPr="00F3482B" w:rsidRDefault="00F3482B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</w:tr>
      <w:tr w:rsidR="00E90B57" w:rsidRPr="00592EE0" w:rsidTr="0060660A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F3482B">
            <w:pPr>
              <w:pStyle w:val="a5"/>
              <w:ind w:firstLineChars="400" w:firstLine="8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ID、名称查找大于1</w:t>
            </w:r>
          </w:p>
        </w:tc>
        <w:tc>
          <w:tcPr>
            <w:tcW w:w="2586" w:type="dxa"/>
          </w:tcPr>
          <w:p w:rsidR="00E90B57" w:rsidRPr="00F3482B" w:rsidRDefault="00E90B57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E90B57" w:rsidRPr="00F3482B" w:rsidRDefault="00E90B57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插入错误日志</w:t>
            </w:r>
          </w:p>
        </w:tc>
      </w:tr>
      <w:tr w:rsidR="00E90B57" w:rsidRPr="00592EE0" w:rsidTr="0060660A">
        <w:tc>
          <w:tcPr>
            <w:tcW w:w="816" w:type="dxa"/>
          </w:tcPr>
          <w:p w:rsidR="00E90B57" w:rsidRPr="00F3482B" w:rsidRDefault="00E90B57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E90B57" w:rsidRPr="00F3482B" w:rsidRDefault="00E90B57" w:rsidP="00F3482B">
            <w:pPr>
              <w:autoSpaceDE w:val="0"/>
              <w:autoSpaceDN w:val="0"/>
              <w:adjustRightInd w:val="0"/>
              <w:spacing w:line="288" w:lineRule="auto"/>
              <w:ind w:firstLineChars="400" w:firstLine="80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ID、名称查找等于0</w:t>
            </w:r>
          </w:p>
        </w:tc>
        <w:tc>
          <w:tcPr>
            <w:tcW w:w="2586" w:type="dxa"/>
          </w:tcPr>
          <w:p w:rsidR="00E90B57" w:rsidRPr="000B1692" w:rsidRDefault="000B1692" w:rsidP="000B1692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新增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生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指的是新增医生信息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,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包含字段：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 xml:space="preserve"> 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hos_id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access_doc_id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name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addr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title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good_at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phone_no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resume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remark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update_time</w:t>
            </w:r>
            <w:r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、</w:t>
            </w:r>
            <w:r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  <w:t>state</w:t>
            </w:r>
          </w:p>
        </w:tc>
        <w:tc>
          <w:tcPr>
            <w:tcW w:w="1550" w:type="dxa"/>
          </w:tcPr>
          <w:p w:rsidR="00E90B57" w:rsidRPr="00F3482B" w:rsidRDefault="006A0ABF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生</w:t>
            </w:r>
            <w:r w:rsidR="00E90B57"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添加成功</w:t>
            </w:r>
          </w:p>
        </w:tc>
      </w:tr>
      <w:tr w:rsidR="00517889" w:rsidRPr="00FC4CB6" w:rsidTr="0060660A">
        <w:tc>
          <w:tcPr>
            <w:tcW w:w="816" w:type="dxa"/>
          </w:tcPr>
          <w:p w:rsidR="00517889" w:rsidRPr="00F3482B" w:rsidRDefault="00517889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517889" w:rsidRPr="00F3482B" w:rsidRDefault="00F3482B" w:rsidP="00F3482B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 xml:space="preserve">           </w:t>
            </w: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新增科室、医生关联关系</w:t>
            </w:r>
          </w:p>
        </w:tc>
        <w:tc>
          <w:tcPr>
            <w:tcW w:w="2586" w:type="dxa"/>
          </w:tcPr>
          <w:p w:rsidR="00517889" w:rsidRPr="00F3482B" w:rsidRDefault="00517889" w:rsidP="0060660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517889" w:rsidRPr="00F3482B" w:rsidRDefault="00517889" w:rsidP="00F3482B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新增科室、医生关联关系</w:t>
            </w:r>
          </w:p>
        </w:tc>
      </w:tr>
    </w:tbl>
    <w:p w:rsidR="00CB07C1" w:rsidRDefault="00CB07C1" w:rsidP="00CB07C1">
      <w:pPr>
        <w:rPr>
          <w:rFonts w:hint="eastAsia"/>
        </w:rPr>
      </w:pPr>
    </w:p>
    <w:p w:rsidR="00590696" w:rsidRDefault="00590696" w:rsidP="00590696">
      <w:pPr>
        <w:pStyle w:val="a5"/>
        <w:numPr>
          <w:ilvl w:val="2"/>
          <w:numId w:val="1"/>
        </w:numPr>
        <w:ind w:firstLineChars="0"/>
        <w:rPr>
          <w:rFonts w:hint="eastAsia"/>
        </w:rPr>
      </w:pPr>
      <w:r w:rsidRPr="00590696">
        <w:rPr>
          <w:rFonts w:hint="eastAsia"/>
        </w:rPr>
        <w:t>排班同步</w:t>
      </w:r>
    </w:p>
    <w:tbl>
      <w:tblPr>
        <w:tblStyle w:val="a6"/>
        <w:tblW w:w="8472" w:type="dxa"/>
        <w:tblLook w:val="04A0" w:firstRow="1" w:lastRow="0" w:firstColumn="1" w:lastColumn="0" w:noHBand="0" w:noVBand="1"/>
      </w:tblPr>
      <w:tblGrid>
        <w:gridCol w:w="816"/>
        <w:gridCol w:w="3520"/>
        <w:gridCol w:w="2586"/>
        <w:gridCol w:w="1550"/>
      </w:tblGrid>
      <w:tr w:rsidR="00AA2F95" w:rsidTr="0060660A">
        <w:tc>
          <w:tcPr>
            <w:tcW w:w="816" w:type="dxa"/>
            <w:shd w:val="clear" w:color="auto" w:fill="B8CCE4" w:themeFill="accent1" w:themeFillTint="66"/>
          </w:tcPr>
          <w:p w:rsidR="00AA2F95" w:rsidRDefault="00AA2F95" w:rsidP="0060660A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分类</w:t>
            </w:r>
          </w:p>
        </w:tc>
        <w:tc>
          <w:tcPr>
            <w:tcW w:w="3520" w:type="dxa"/>
            <w:shd w:val="clear" w:color="auto" w:fill="B8CCE4" w:themeFill="accent1" w:themeFillTint="66"/>
          </w:tcPr>
          <w:p w:rsidR="00AA2F95" w:rsidRDefault="00AA2F95" w:rsidP="0060660A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内容</w:t>
            </w:r>
          </w:p>
        </w:tc>
        <w:tc>
          <w:tcPr>
            <w:tcW w:w="2586" w:type="dxa"/>
            <w:shd w:val="clear" w:color="auto" w:fill="B8CCE4" w:themeFill="accent1" w:themeFillTint="66"/>
          </w:tcPr>
          <w:p w:rsidR="00AA2F95" w:rsidRDefault="00AA2F95" w:rsidP="0060660A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1550" w:type="dxa"/>
            <w:shd w:val="clear" w:color="auto" w:fill="B8CCE4" w:themeFill="accent1" w:themeFillTint="66"/>
          </w:tcPr>
          <w:p w:rsidR="00AA2F95" w:rsidRDefault="00AA2F95" w:rsidP="0060660A">
            <w:pPr>
              <w:pStyle w:val="a5"/>
              <w:ind w:firstLineChars="0" w:firstLine="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结果状态</w:t>
            </w:r>
          </w:p>
        </w:tc>
      </w:tr>
      <w:tr w:rsidR="00AA2F95" w:rsidTr="0060660A">
        <w:tc>
          <w:tcPr>
            <w:tcW w:w="816" w:type="dxa"/>
          </w:tcPr>
          <w:p w:rsidR="00AA2F95" w:rsidRPr="00F3482B" w:rsidRDefault="00AA2F95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</w:t>
            </w:r>
          </w:p>
        </w:tc>
        <w:tc>
          <w:tcPr>
            <w:tcW w:w="3520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不存在</w:t>
            </w:r>
          </w:p>
        </w:tc>
        <w:tc>
          <w:tcPr>
            <w:tcW w:w="2586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AA2F95" w:rsidRPr="00F3482B" w:rsidRDefault="00AA2F95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不接收</w:t>
            </w:r>
          </w:p>
        </w:tc>
      </w:tr>
      <w:tr w:rsidR="00AA2F95" w:rsidTr="0060660A">
        <w:tc>
          <w:tcPr>
            <w:tcW w:w="816" w:type="dxa"/>
          </w:tcPr>
          <w:p w:rsidR="00AA2F95" w:rsidRPr="00F3482B" w:rsidRDefault="00AA2F95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</w:t>
            </w:r>
          </w:p>
        </w:tc>
        <w:tc>
          <w:tcPr>
            <w:tcW w:w="3520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存在对接未开启</w:t>
            </w:r>
          </w:p>
        </w:tc>
        <w:tc>
          <w:tcPr>
            <w:tcW w:w="2586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AA2F95" w:rsidRPr="00F3482B" w:rsidRDefault="00AA2F95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不接收</w:t>
            </w:r>
          </w:p>
        </w:tc>
      </w:tr>
      <w:tr w:rsidR="00AA2F95" w:rsidTr="0060660A">
        <w:tc>
          <w:tcPr>
            <w:tcW w:w="816" w:type="dxa"/>
          </w:tcPr>
          <w:p w:rsidR="00AA2F95" w:rsidRPr="00F3482B" w:rsidRDefault="00AA2F95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接收</w:t>
            </w:r>
          </w:p>
        </w:tc>
        <w:tc>
          <w:tcPr>
            <w:tcW w:w="3520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医院存在对接开启</w:t>
            </w:r>
          </w:p>
        </w:tc>
        <w:tc>
          <w:tcPr>
            <w:tcW w:w="2586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AA2F95" w:rsidRPr="00F3482B" w:rsidRDefault="00AA2F95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数据接收</w:t>
            </w:r>
          </w:p>
        </w:tc>
      </w:tr>
      <w:tr w:rsidR="00AA2F95" w:rsidTr="0060660A">
        <w:tc>
          <w:tcPr>
            <w:tcW w:w="816" w:type="dxa"/>
          </w:tcPr>
          <w:p w:rsidR="00AA2F95" w:rsidRPr="00F3482B" w:rsidRDefault="00AA2F95" w:rsidP="00A148E1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对接数据不存在</w:t>
            </w:r>
          </w:p>
        </w:tc>
        <w:tc>
          <w:tcPr>
            <w:tcW w:w="2586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AA2F95" w:rsidRPr="00F3482B" w:rsidRDefault="00AA2F95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任务结束</w:t>
            </w:r>
          </w:p>
        </w:tc>
      </w:tr>
      <w:tr w:rsidR="00AA2F95" w:rsidTr="0060660A">
        <w:tc>
          <w:tcPr>
            <w:tcW w:w="816" w:type="dxa"/>
          </w:tcPr>
          <w:p w:rsidR="00AA2F95" w:rsidRPr="00F3482B" w:rsidRDefault="00AA2F95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对接数据存在</w:t>
            </w:r>
          </w:p>
        </w:tc>
        <w:tc>
          <w:tcPr>
            <w:tcW w:w="2586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AA2F95" w:rsidRPr="00F3482B" w:rsidRDefault="00AA2F95" w:rsidP="0060660A">
            <w:pPr>
              <w:pStyle w:val="a5"/>
              <w:ind w:firstLineChars="0" w:firstLine="0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任务处理</w:t>
            </w:r>
          </w:p>
        </w:tc>
      </w:tr>
      <w:tr w:rsidR="00AA2F95" w:rsidRPr="00FC4CB6" w:rsidTr="0060660A">
        <w:tc>
          <w:tcPr>
            <w:tcW w:w="816" w:type="dxa"/>
          </w:tcPr>
          <w:p w:rsidR="00AA2F95" w:rsidRPr="00F3482B" w:rsidRDefault="00AA2F95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 xml:space="preserve">    医院ID、对接ID查找等于1</w:t>
            </w:r>
          </w:p>
        </w:tc>
        <w:tc>
          <w:tcPr>
            <w:tcW w:w="2586" w:type="dxa"/>
          </w:tcPr>
          <w:p w:rsidR="00AA2F95" w:rsidRPr="008D7307" w:rsidRDefault="00AA2F95" w:rsidP="0060660A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AA2F95" w:rsidRPr="008D7307" w:rsidRDefault="00335F8A" w:rsidP="00335F8A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8D7307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更新排班</w:t>
            </w:r>
          </w:p>
        </w:tc>
      </w:tr>
      <w:tr w:rsidR="00AA2F95" w:rsidTr="0060660A">
        <w:tc>
          <w:tcPr>
            <w:tcW w:w="816" w:type="dxa"/>
          </w:tcPr>
          <w:p w:rsidR="00AA2F95" w:rsidRPr="00F3482B" w:rsidRDefault="00AA2F95" w:rsidP="00A148E1">
            <w:pPr>
              <w:jc w:val="center"/>
              <w:rPr>
                <w:rFonts w:ascii="宋体" w:eastAsia="宋体" w:cs="宋体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处理</w:t>
            </w:r>
          </w:p>
        </w:tc>
        <w:tc>
          <w:tcPr>
            <w:tcW w:w="3520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F3482B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 xml:space="preserve">    医院ID、对接ID查找等于0</w:t>
            </w:r>
          </w:p>
        </w:tc>
        <w:tc>
          <w:tcPr>
            <w:tcW w:w="2586" w:type="dxa"/>
          </w:tcPr>
          <w:p w:rsidR="00AA2F95" w:rsidRPr="00F3482B" w:rsidRDefault="00AA2F95" w:rsidP="0060660A">
            <w:pPr>
              <w:pStyle w:val="a5"/>
              <w:ind w:firstLineChars="0" w:firstLine="0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</w:p>
        </w:tc>
        <w:tc>
          <w:tcPr>
            <w:tcW w:w="1550" w:type="dxa"/>
          </w:tcPr>
          <w:p w:rsidR="00AA2F95" w:rsidRPr="008D7307" w:rsidRDefault="006E54A8" w:rsidP="006E54A8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</w:pPr>
            <w:r w:rsidRPr="008D7307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  <w:lang w:val="zh-CN"/>
              </w:rPr>
              <w:t>新增排班</w:t>
            </w:r>
          </w:p>
        </w:tc>
      </w:tr>
    </w:tbl>
    <w:p w:rsidR="00AA2F95" w:rsidRDefault="00AA2F95" w:rsidP="00AA2F95">
      <w:pPr>
        <w:rPr>
          <w:rFonts w:hint="eastAsia"/>
        </w:rPr>
      </w:pPr>
    </w:p>
    <w:sectPr w:rsidR="00AA2F9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70BD9" w:rsidRDefault="00C70BD9" w:rsidP="00C024AC">
      <w:r>
        <w:separator/>
      </w:r>
    </w:p>
  </w:endnote>
  <w:endnote w:type="continuationSeparator" w:id="0">
    <w:p w:rsidR="00C70BD9" w:rsidRDefault="00C70BD9" w:rsidP="00C024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70BD9" w:rsidRDefault="00C70BD9" w:rsidP="00C024AC">
      <w:r>
        <w:separator/>
      </w:r>
    </w:p>
  </w:footnote>
  <w:footnote w:type="continuationSeparator" w:id="0">
    <w:p w:rsidR="00C70BD9" w:rsidRDefault="00C70BD9" w:rsidP="00C024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8917AFF"/>
    <w:multiLevelType w:val="hybridMultilevel"/>
    <w:tmpl w:val="60528F7E"/>
    <w:lvl w:ilvl="0" w:tplc="92DEE9D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7C6E6E5A"/>
    <w:multiLevelType w:val="hybridMultilevel"/>
    <w:tmpl w:val="A5C894F8"/>
    <w:lvl w:ilvl="0" w:tplc="1166CDE0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54F1"/>
    <w:rsid w:val="000B1692"/>
    <w:rsid w:val="000D353D"/>
    <w:rsid w:val="0011404E"/>
    <w:rsid w:val="0014495E"/>
    <w:rsid w:val="001720E9"/>
    <w:rsid w:val="001758E6"/>
    <w:rsid w:val="001C349D"/>
    <w:rsid w:val="0021534B"/>
    <w:rsid w:val="003304EF"/>
    <w:rsid w:val="00335F8A"/>
    <w:rsid w:val="003B077E"/>
    <w:rsid w:val="003D3E00"/>
    <w:rsid w:val="005048F7"/>
    <w:rsid w:val="00505B9C"/>
    <w:rsid w:val="00517889"/>
    <w:rsid w:val="00534478"/>
    <w:rsid w:val="0055763B"/>
    <w:rsid w:val="00590696"/>
    <w:rsid w:val="00592EE0"/>
    <w:rsid w:val="00661960"/>
    <w:rsid w:val="00696126"/>
    <w:rsid w:val="006A0ABF"/>
    <w:rsid w:val="006E54A8"/>
    <w:rsid w:val="0077364C"/>
    <w:rsid w:val="007854F1"/>
    <w:rsid w:val="007C43F2"/>
    <w:rsid w:val="00801A05"/>
    <w:rsid w:val="00857CEB"/>
    <w:rsid w:val="008D7307"/>
    <w:rsid w:val="008F387A"/>
    <w:rsid w:val="00924ABC"/>
    <w:rsid w:val="0093388B"/>
    <w:rsid w:val="009D274F"/>
    <w:rsid w:val="00A148E1"/>
    <w:rsid w:val="00AA2F95"/>
    <w:rsid w:val="00AA443C"/>
    <w:rsid w:val="00B46FCF"/>
    <w:rsid w:val="00BC45DF"/>
    <w:rsid w:val="00BE3CF1"/>
    <w:rsid w:val="00C024AC"/>
    <w:rsid w:val="00C35DE3"/>
    <w:rsid w:val="00C40782"/>
    <w:rsid w:val="00C53B56"/>
    <w:rsid w:val="00C70BD9"/>
    <w:rsid w:val="00CB07C1"/>
    <w:rsid w:val="00CC6322"/>
    <w:rsid w:val="00CE1673"/>
    <w:rsid w:val="00D77968"/>
    <w:rsid w:val="00E90B57"/>
    <w:rsid w:val="00EB2336"/>
    <w:rsid w:val="00ED4F47"/>
    <w:rsid w:val="00EE1603"/>
    <w:rsid w:val="00EF6598"/>
    <w:rsid w:val="00F21E50"/>
    <w:rsid w:val="00F3482B"/>
    <w:rsid w:val="00F5790E"/>
    <w:rsid w:val="00FA12AC"/>
    <w:rsid w:val="00FC4C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2F9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024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024A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024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024AC"/>
    <w:rPr>
      <w:sz w:val="18"/>
      <w:szCs w:val="18"/>
    </w:rPr>
  </w:style>
  <w:style w:type="paragraph" w:styleId="a5">
    <w:name w:val="List Paragraph"/>
    <w:basedOn w:val="a"/>
    <w:uiPriority w:val="34"/>
    <w:qFormat/>
    <w:rsid w:val="00C024AC"/>
    <w:pPr>
      <w:ind w:firstLineChars="200" w:firstLine="420"/>
    </w:pPr>
  </w:style>
  <w:style w:type="table" w:styleId="a6">
    <w:name w:val="Table Grid"/>
    <w:basedOn w:val="a1"/>
    <w:uiPriority w:val="59"/>
    <w:rsid w:val="005906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2F95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C024A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C024A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C024A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C024AC"/>
    <w:rPr>
      <w:sz w:val="18"/>
      <w:szCs w:val="18"/>
    </w:rPr>
  </w:style>
  <w:style w:type="paragraph" w:styleId="a5">
    <w:name w:val="List Paragraph"/>
    <w:basedOn w:val="a"/>
    <w:uiPriority w:val="34"/>
    <w:qFormat/>
    <w:rsid w:val="00C024AC"/>
    <w:pPr>
      <w:ind w:firstLineChars="200" w:firstLine="420"/>
    </w:pPr>
  </w:style>
  <w:style w:type="table" w:styleId="a6">
    <w:name w:val="Table Grid"/>
    <w:basedOn w:val="a1"/>
    <w:uiPriority w:val="59"/>
    <w:rsid w:val="0059069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2597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5134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5</Pages>
  <Words>306</Words>
  <Characters>1749</Characters>
  <Application>Microsoft Office Word</Application>
  <DocSecurity>0</DocSecurity>
  <Lines>14</Lines>
  <Paragraphs>4</Paragraphs>
  <ScaleCrop>false</ScaleCrop>
  <Company/>
  <LinksUpToDate>false</LinksUpToDate>
  <CharactersWithSpaces>2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付长勇</dc:creator>
  <cp:keywords/>
  <dc:description/>
  <cp:lastModifiedBy>付长勇</cp:lastModifiedBy>
  <cp:revision>57</cp:revision>
  <dcterms:created xsi:type="dcterms:W3CDTF">2015-02-02T06:06:00Z</dcterms:created>
  <dcterms:modified xsi:type="dcterms:W3CDTF">2015-02-02T07:53:00Z</dcterms:modified>
</cp:coreProperties>
</file>